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6D85FC" w14:textId="24541A12" w:rsidR="001E1B0B" w:rsidRPr="00125C3B" w:rsidRDefault="001E1B0B" w:rsidP="00125C3B">
      <w:pPr>
        <w:jc w:val="center"/>
        <w:rPr>
          <w:b/>
          <w:bCs/>
        </w:rPr>
      </w:pPr>
      <w:r w:rsidRPr="00125C3B">
        <w:rPr>
          <w:b/>
          <w:bCs/>
        </w:rPr>
        <w:t>Jessica Cena</w:t>
      </w:r>
    </w:p>
    <w:p w14:paraId="2B6C165E" w14:textId="0CAF960C" w:rsidR="00580323" w:rsidRPr="00125C3B" w:rsidRDefault="001E1B0B" w:rsidP="00125C3B">
      <w:pPr>
        <w:jc w:val="center"/>
        <w:rPr>
          <w:b/>
          <w:bCs/>
        </w:rPr>
      </w:pPr>
      <w:r w:rsidRPr="00125C3B">
        <w:rPr>
          <w:b/>
          <w:bCs/>
        </w:rPr>
        <w:t>Dapper Dog Salon ERD and EERD</w:t>
      </w:r>
    </w:p>
    <w:p w14:paraId="25795CCE" w14:textId="22A647BF" w:rsidR="001E1B0B" w:rsidRPr="00125C3B" w:rsidRDefault="001E1B0B" w:rsidP="00125C3B">
      <w:pPr>
        <w:jc w:val="center"/>
        <w:rPr>
          <w:b/>
          <w:bCs/>
        </w:rPr>
      </w:pPr>
      <w:r w:rsidRPr="00125C3B">
        <w:rPr>
          <w:b/>
          <w:bCs/>
        </w:rPr>
        <w:t>Submittal Date: 05/</w:t>
      </w:r>
      <w:r w:rsidR="00072F00">
        <w:rPr>
          <w:b/>
          <w:bCs/>
        </w:rPr>
        <w:t>22</w:t>
      </w:r>
      <w:bookmarkStart w:id="0" w:name="_GoBack"/>
      <w:bookmarkEnd w:id="0"/>
      <w:r w:rsidRPr="00125C3B">
        <w:rPr>
          <w:b/>
          <w:bCs/>
        </w:rPr>
        <w:t>/2020</w:t>
      </w:r>
    </w:p>
    <w:p w14:paraId="298EE29C" w14:textId="4CA21074" w:rsidR="001E1B0B" w:rsidRPr="00125C3B" w:rsidRDefault="001E1B0B" w:rsidP="00125C3B">
      <w:pPr>
        <w:jc w:val="center"/>
        <w:rPr>
          <w:b/>
          <w:bCs/>
        </w:rPr>
      </w:pPr>
      <w:r w:rsidRPr="00125C3B">
        <w:rPr>
          <w:b/>
          <w:bCs/>
        </w:rPr>
        <w:t>ISM 4212: Database Design/ Administration</w:t>
      </w:r>
      <w:r w:rsidRPr="00125C3B">
        <w:rPr>
          <w:b/>
          <w:bCs/>
        </w:rPr>
        <w:br w:type="page"/>
      </w:r>
    </w:p>
    <w:sdt>
      <w:sdtPr>
        <w:rPr>
          <w:rFonts w:ascii="Times New Roman" w:eastAsiaTheme="minorHAnsi" w:hAnsi="Times New Roman" w:cs="Times New Roman"/>
          <w:color w:val="auto"/>
          <w:sz w:val="24"/>
          <w:szCs w:val="24"/>
        </w:rPr>
        <w:id w:val="1865562293"/>
        <w:docPartObj>
          <w:docPartGallery w:val="Table of Contents"/>
          <w:docPartUnique/>
        </w:docPartObj>
      </w:sdtPr>
      <w:sdtEndPr>
        <w:rPr>
          <w:b/>
          <w:bCs/>
          <w:noProof/>
        </w:rPr>
      </w:sdtEndPr>
      <w:sdtContent>
        <w:p w14:paraId="3F8376F9" w14:textId="513EE4E8" w:rsidR="00F72F44" w:rsidRDefault="00F72F44">
          <w:pPr>
            <w:pStyle w:val="TOCHeading"/>
          </w:pPr>
          <w:r>
            <w:t>Contents</w:t>
          </w:r>
        </w:p>
        <w:p w14:paraId="11210FF1" w14:textId="2FC767BE" w:rsidR="00F72F44" w:rsidRDefault="00F72F44">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043657" w:history="1">
            <w:r w:rsidRPr="0094622F">
              <w:rPr>
                <w:rStyle w:val="Hyperlink"/>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urpose</w:t>
            </w:r>
            <w:r>
              <w:rPr>
                <w:noProof/>
                <w:webHidden/>
              </w:rPr>
              <w:tab/>
            </w:r>
            <w:r>
              <w:rPr>
                <w:noProof/>
                <w:webHidden/>
              </w:rPr>
              <w:fldChar w:fldCharType="begin"/>
            </w:r>
            <w:r>
              <w:rPr>
                <w:noProof/>
                <w:webHidden/>
              </w:rPr>
              <w:instrText xml:space="preserve"> PAGEREF _Toc41043657 \h </w:instrText>
            </w:r>
            <w:r>
              <w:rPr>
                <w:noProof/>
                <w:webHidden/>
              </w:rPr>
            </w:r>
            <w:r>
              <w:rPr>
                <w:noProof/>
                <w:webHidden/>
              </w:rPr>
              <w:fldChar w:fldCharType="separate"/>
            </w:r>
            <w:r>
              <w:rPr>
                <w:noProof/>
                <w:webHidden/>
              </w:rPr>
              <w:t>3</w:t>
            </w:r>
            <w:r>
              <w:rPr>
                <w:noProof/>
                <w:webHidden/>
              </w:rPr>
              <w:fldChar w:fldCharType="end"/>
            </w:r>
          </w:hyperlink>
        </w:p>
        <w:p w14:paraId="3C6D4381" w14:textId="2E03FCD2" w:rsidR="00F72F44" w:rsidRDefault="001A2652">
          <w:pPr>
            <w:pStyle w:val="TOC1"/>
            <w:tabs>
              <w:tab w:val="right" w:leader="dot" w:pos="9350"/>
            </w:tabs>
            <w:rPr>
              <w:rFonts w:asciiTheme="minorHAnsi" w:eastAsiaTheme="minorEastAsia" w:hAnsiTheme="minorHAnsi" w:cstheme="minorBidi"/>
              <w:noProof/>
              <w:sz w:val="22"/>
              <w:szCs w:val="22"/>
            </w:rPr>
          </w:pPr>
          <w:hyperlink w:anchor="_Toc41043658" w:history="1">
            <w:r w:rsidR="00F72F44" w:rsidRPr="0094622F">
              <w:rPr>
                <w:rStyle w:val="Hyperlink"/>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rrative Summary</w:t>
            </w:r>
            <w:r w:rsidR="00F72F44">
              <w:rPr>
                <w:noProof/>
                <w:webHidden/>
              </w:rPr>
              <w:tab/>
            </w:r>
            <w:r w:rsidR="00F72F44">
              <w:rPr>
                <w:noProof/>
                <w:webHidden/>
              </w:rPr>
              <w:fldChar w:fldCharType="begin"/>
            </w:r>
            <w:r w:rsidR="00F72F44">
              <w:rPr>
                <w:noProof/>
                <w:webHidden/>
              </w:rPr>
              <w:instrText xml:space="preserve"> PAGEREF _Toc41043658 \h </w:instrText>
            </w:r>
            <w:r w:rsidR="00F72F44">
              <w:rPr>
                <w:noProof/>
                <w:webHidden/>
              </w:rPr>
            </w:r>
            <w:r w:rsidR="00F72F44">
              <w:rPr>
                <w:noProof/>
                <w:webHidden/>
              </w:rPr>
              <w:fldChar w:fldCharType="separate"/>
            </w:r>
            <w:r w:rsidR="00F72F44">
              <w:rPr>
                <w:noProof/>
                <w:webHidden/>
              </w:rPr>
              <w:t>3</w:t>
            </w:r>
            <w:r w:rsidR="00F72F44">
              <w:rPr>
                <w:noProof/>
                <w:webHidden/>
              </w:rPr>
              <w:fldChar w:fldCharType="end"/>
            </w:r>
          </w:hyperlink>
        </w:p>
        <w:p w14:paraId="46C3731F" w14:textId="2657604F" w:rsidR="00F72F44" w:rsidRDefault="001A2652">
          <w:pPr>
            <w:pStyle w:val="TOC1"/>
            <w:tabs>
              <w:tab w:val="right" w:leader="dot" w:pos="9350"/>
            </w:tabs>
            <w:rPr>
              <w:rFonts w:asciiTheme="minorHAnsi" w:eastAsiaTheme="minorEastAsia" w:hAnsiTheme="minorHAnsi" w:cstheme="minorBidi"/>
              <w:noProof/>
              <w:sz w:val="22"/>
              <w:szCs w:val="22"/>
            </w:rPr>
          </w:pPr>
          <w:hyperlink w:anchor="_Toc41043659" w:history="1">
            <w:r w:rsidR="00F72F44" w:rsidRPr="0094622F">
              <w:rPr>
                <w:rStyle w:val="Hyperlink"/>
                <w:rFonts w:eastAsia="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w:t>
            </w:r>
            <w:r w:rsidR="00F72F44">
              <w:rPr>
                <w:noProof/>
                <w:webHidden/>
              </w:rPr>
              <w:tab/>
            </w:r>
            <w:r w:rsidR="00F72F44">
              <w:rPr>
                <w:noProof/>
                <w:webHidden/>
              </w:rPr>
              <w:fldChar w:fldCharType="begin"/>
            </w:r>
            <w:r w:rsidR="00F72F44">
              <w:rPr>
                <w:noProof/>
                <w:webHidden/>
              </w:rPr>
              <w:instrText xml:space="preserve"> PAGEREF _Toc41043659 \h </w:instrText>
            </w:r>
            <w:r w:rsidR="00F72F44">
              <w:rPr>
                <w:noProof/>
                <w:webHidden/>
              </w:rPr>
            </w:r>
            <w:r w:rsidR="00F72F44">
              <w:rPr>
                <w:noProof/>
                <w:webHidden/>
              </w:rPr>
              <w:fldChar w:fldCharType="separate"/>
            </w:r>
            <w:r w:rsidR="00F72F44">
              <w:rPr>
                <w:noProof/>
                <w:webHidden/>
              </w:rPr>
              <w:t>5</w:t>
            </w:r>
            <w:r w:rsidR="00F72F44">
              <w:rPr>
                <w:noProof/>
                <w:webHidden/>
              </w:rPr>
              <w:fldChar w:fldCharType="end"/>
            </w:r>
          </w:hyperlink>
        </w:p>
        <w:p w14:paraId="53243C22" w14:textId="1A34D1B2" w:rsidR="00F72F44" w:rsidRDefault="001A2652">
          <w:pPr>
            <w:pStyle w:val="TOC1"/>
            <w:tabs>
              <w:tab w:val="right" w:leader="dot" w:pos="9350"/>
            </w:tabs>
            <w:rPr>
              <w:rFonts w:asciiTheme="minorHAnsi" w:eastAsiaTheme="minorEastAsia" w:hAnsiTheme="minorHAnsi" w:cstheme="minorBidi"/>
              <w:noProof/>
              <w:sz w:val="22"/>
              <w:szCs w:val="22"/>
            </w:rPr>
          </w:pPr>
          <w:hyperlink w:anchor="_Toc41043660" w:history="1">
            <w:r w:rsidR="00F72F44" w:rsidRPr="0094622F">
              <w:rPr>
                <w:rStyle w:val="Hyperlink"/>
                <w:rFonts w:eastAsia="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 w/ Nested Attributes</w:t>
            </w:r>
            <w:r w:rsidR="00F72F44">
              <w:rPr>
                <w:noProof/>
                <w:webHidden/>
              </w:rPr>
              <w:tab/>
            </w:r>
            <w:r w:rsidR="00F72F44">
              <w:rPr>
                <w:noProof/>
                <w:webHidden/>
              </w:rPr>
              <w:fldChar w:fldCharType="begin"/>
            </w:r>
            <w:r w:rsidR="00F72F44">
              <w:rPr>
                <w:noProof/>
                <w:webHidden/>
              </w:rPr>
              <w:instrText xml:space="preserve"> PAGEREF _Toc41043660 \h </w:instrText>
            </w:r>
            <w:r w:rsidR="00F72F44">
              <w:rPr>
                <w:noProof/>
                <w:webHidden/>
              </w:rPr>
            </w:r>
            <w:r w:rsidR="00F72F44">
              <w:rPr>
                <w:noProof/>
                <w:webHidden/>
              </w:rPr>
              <w:fldChar w:fldCharType="separate"/>
            </w:r>
            <w:r w:rsidR="00F72F44">
              <w:rPr>
                <w:noProof/>
                <w:webHidden/>
              </w:rPr>
              <w:t>6</w:t>
            </w:r>
            <w:r w:rsidR="00F72F44">
              <w:rPr>
                <w:noProof/>
                <w:webHidden/>
              </w:rPr>
              <w:fldChar w:fldCharType="end"/>
            </w:r>
          </w:hyperlink>
        </w:p>
        <w:p w14:paraId="3023D652" w14:textId="494C9066" w:rsidR="00F72F44" w:rsidRDefault="001A2652">
          <w:pPr>
            <w:pStyle w:val="TOC1"/>
            <w:tabs>
              <w:tab w:val="right" w:leader="dot" w:pos="9350"/>
            </w:tabs>
            <w:rPr>
              <w:rFonts w:asciiTheme="minorHAnsi" w:eastAsiaTheme="minorEastAsia" w:hAnsiTheme="minorHAnsi" w:cstheme="minorBidi"/>
              <w:noProof/>
              <w:sz w:val="22"/>
              <w:szCs w:val="22"/>
            </w:rPr>
          </w:pPr>
          <w:hyperlink w:anchor="_Toc41043661" w:history="1">
            <w:r w:rsidR="00F72F44" w:rsidRPr="0094622F">
              <w:rPr>
                <w:rStyle w:val="Hyperlink"/>
                <w:rFonts w:eastAsia="Times New Roman"/>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siness Rules</w:t>
            </w:r>
            <w:r w:rsidR="00F72F44">
              <w:rPr>
                <w:noProof/>
                <w:webHidden/>
              </w:rPr>
              <w:tab/>
            </w:r>
            <w:r w:rsidR="00F72F44">
              <w:rPr>
                <w:noProof/>
                <w:webHidden/>
              </w:rPr>
              <w:fldChar w:fldCharType="begin"/>
            </w:r>
            <w:r w:rsidR="00F72F44">
              <w:rPr>
                <w:noProof/>
                <w:webHidden/>
              </w:rPr>
              <w:instrText xml:space="preserve"> PAGEREF _Toc41043661 \h </w:instrText>
            </w:r>
            <w:r w:rsidR="00F72F44">
              <w:rPr>
                <w:noProof/>
                <w:webHidden/>
              </w:rPr>
            </w:r>
            <w:r w:rsidR="00F72F44">
              <w:rPr>
                <w:noProof/>
                <w:webHidden/>
              </w:rPr>
              <w:fldChar w:fldCharType="separate"/>
            </w:r>
            <w:r w:rsidR="00F72F44">
              <w:rPr>
                <w:noProof/>
                <w:webHidden/>
              </w:rPr>
              <w:t>8</w:t>
            </w:r>
            <w:r w:rsidR="00F72F44">
              <w:rPr>
                <w:noProof/>
                <w:webHidden/>
              </w:rPr>
              <w:fldChar w:fldCharType="end"/>
            </w:r>
          </w:hyperlink>
        </w:p>
        <w:p w14:paraId="69E1C5D4" w14:textId="4E976F43" w:rsidR="00F72F44" w:rsidRDefault="001A2652">
          <w:pPr>
            <w:pStyle w:val="TOC1"/>
            <w:tabs>
              <w:tab w:val="right" w:leader="dot" w:pos="9350"/>
            </w:tabs>
            <w:rPr>
              <w:rFonts w:asciiTheme="minorHAnsi" w:eastAsiaTheme="minorEastAsia" w:hAnsiTheme="minorHAnsi" w:cstheme="minorBidi"/>
              <w:noProof/>
              <w:sz w:val="22"/>
              <w:szCs w:val="22"/>
            </w:rPr>
          </w:pPr>
          <w:hyperlink w:anchor="_Toc41043662" w:history="1">
            <w:r w:rsidR="00F72F44" w:rsidRPr="0094622F">
              <w:rPr>
                <w:rStyle w:val="Hyperlink"/>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RD</w:t>
            </w:r>
            <w:r w:rsidR="00F72F44">
              <w:rPr>
                <w:noProof/>
                <w:webHidden/>
              </w:rPr>
              <w:tab/>
            </w:r>
            <w:r w:rsidR="00F72F44">
              <w:rPr>
                <w:noProof/>
                <w:webHidden/>
              </w:rPr>
              <w:fldChar w:fldCharType="begin"/>
            </w:r>
            <w:r w:rsidR="00F72F44">
              <w:rPr>
                <w:noProof/>
                <w:webHidden/>
              </w:rPr>
              <w:instrText xml:space="preserve"> PAGEREF _Toc41043662 \h </w:instrText>
            </w:r>
            <w:r w:rsidR="00F72F44">
              <w:rPr>
                <w:noProof/>
                <w:webHidden/>
              </w:rPr>
            </w:r>
            <w:r w:rsidR="00F72F44">
              <w:rPr>
                <w:noProof/>
                <w:webHidden/>
              </w:rPr>
              <w:fldChar w:fldCharType="separate"/>
            </w:r>
            <w:r w:rsidR="00F72F44">
              <w:rPr>
                <w:noProof/>
                <w:webHidden/>
              </w:rPr>
              <w:t>9</w:t>
            </w:r>
            <w:r w:rsidR="00F72F44">
              <w:rPr>
                <w:noProof/>
                <w:webHidden/>
              </w:rPr>
              <w:fldChar w:fldCharType="end"/>
            </w:r>
          </w:hyperlink>
        </w:p>
        <w:p w14:paraId="156F3F25" w14:textId="0EC53FF4" w:rsidR="00F72F44" w:rsidRDefault="001A2652">
          <w:pPr>
            <w:pStyle w:val="TOC1"/>
            <w:tabs>
              <w:tab w:val="right" w:leader="dot" w:pos="9350"/>
            </w:tabs>
            <w:rPr>
              <w:rFonts w:asciiTheme="minorHAnsi" w:eastAsiaTheme="minorEastAsia" w:hAnsiTheme="minorHAnsi" w:cstheme="minorBidi"/>
              <w:noProof/>
              <w:sz w:val="22"/>
              <w:szCs w:val="22"/>
            </w:rPr>
          </w:pPr>
          <w:hyperlink w:anchor="_Toc41043663" w:history="1">
            <w:r w:rsidR="00F72F44" w:rsidRPr="0094622F">
              <w:rPr>
                <w:rStyle w:val="Hyperlink"/>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ERD</w:t>
            </w:r>
            <w:r w:rsidR="00F72F44">
              <w:rPr>
                <w:noProof/>
                <w:webHidden/>
              </w:rPr>
              <w:tab/>
            </w:r>
            <w:r w:rsidR="00F72F44">
              <w:rPr>
                <w:noProof/>
                <w:webHidden/>
              </w:rPr>
              <w:fldChar w:fldCharType="begin"/>
            </w:r>
            <w:r w:rsidR="00F72F44">
              <w:rPr>
                <w:noProof/>
                <w:webHidden/>
              </w:rPr>
              <w:instrText xml:space="preserve"> PAGEREF _Toc41043663 \h </w:instrText>
            </w:r>
            <w:r w:rsidR="00F72F44">
              <w:rPr>
                <w:noProof/>
                <w:webHidden/>
              </w:rPr>
            </w:r>
            <w:r w:rsidR="00F72F44">
              <w:rPr>
                <w:noProof/>
                <w:webHidden/>
              </w:rPr>
              <w:fldChar w:fldCharType="separate"/>
            </w:r>
            <w:r w:rsidR="00F72F44">
              <w:rPr>
                <w:noProof/>
                <w:webHidden/>
              </w:rPr>
              <w:t>10</w:t>
            </w:r>
            <w:r w:rsidR="00F72F44">
              <w:rPr>
                <w:noProof/>
                <w:webHidden/>
              </w:rPr>
              <w:fldChar w:fldCharType="end"/>
            </w:r>
          </w:hyperlink>
        </w:p>
        <w:p w14:paraId="3177F198" w14:textId="1DBA5A25" w:rsidR="00F72F44" w:rsidRDefault="00F72F44">
          <w:r>
            <w:rPr>
              <w:b/>
              <w:bCs/>
              <w:noProof/>
            </w:rPr>
            <w:fldChar w:fldCharType="end"/>
          </w:r>
        </w:p>
      </w:sdtContent>
    </w:sdt>
    <w:p w14:paraId="42E3ACD7" w14:textId="5A3F64B2" w:rsidR="00933D87" w:rsidRPr="00F72F44" w:rsidRDefault="00C36AB8" w:rsidP="00F72F44">
      <w:pPr>
        <w:pStyle w:val="Heading1"/>
        <w:rPr>
          <w:rFonts w:ascii="Times New Roman" w:hAnsi="Times New Roman" w:cs="Times New Roman"/>
          <w:b/>
          <w:bCs/>
          <w:sz w:val="24"/>
          <w:szCs w:val="24"/>
          <w:u w:val="single"/>
        </w:rPr>
      </w:pPr>
      <w:r w:rsidRPr="00125C3B">
        <w:br w:type="page"/>
      </w:r>
      <w:bookmarkStart w:id="1" w:name="_Toc41043657"/>
      <w:r w:rsidR="00933D87" w:rsidRPr="00F72F44">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Purpose</w:t>
      </w:r>
      <w:bookmarkEnd w:id="1"/>
    </w:p>
    <w:p w14:paraId="241EED15" w14:textId="77777777" w:rsidR="00C04B6B" w:rsidRPr="00125C3B" w:rsidRDefault="00C04B6B" w:rsidP="00AF28D0">
      <w:pPr>
        <w:ind w:firstLine="720"/>
      </w:pPr>
      <w:r w:rsidRPr="00125C3B">
        <w:t>The purpose of this database Design Documentation (DBDD) is to keep track of everything that happens between when the customers drop off their dog at Dapper Dog salon to the salon ordering the products for each service provided. As each service uses different products, its important to document the amount of each product that will be used for each service within an organized database.</w:t>
      </w:r>
    </w:p>
    <w:p w14:paraId="36AC82AB" w14:textId="77777777" w:rsidR="002702C3" w:rsidRPr="00F72F44" w:rsidRDefault="002702C3" w:rsidP="00F72F44">
      <w:pPr>
        <w:pStyle w:val="Heading1"/>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 w:name="_Toc41043658"/>
      <w:r w:rsidRPr="00F72F44">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rrative Summary</w:t>
      </w:r>
      <w:bookmarkEnd w:id="2"/>
    </w:p>
    <w:p w14:paraId="699C3584" w14:textId="042B0083" w:rsidR="002702C3" w:rsidRPr="00125C3B" w:rsidRDefault="002702C3" w:rsidP="00AF28D0">
      <w:pPr>
        <w:spacing w:after="120"/>
        <w:ind w:firstLine="720"/>
        <w:rPr>
          <w:rFonts w:eastAsia="Times New Roman"/>
          <w:color w:val="000000"/>
        </w:rPr>
      </w:pPr>
      <w:r w:rsidRPr="00125C3B">
        <w:rPr>
          <w:rFonts w:eastAsia="Times New Roman"/>
          <w:color w:val="000000"/>
        </w:rPr>
        <w:t>Dapper Dog Salon is a pet salon located in the Tampa Bay area that serves many customers every day. The Salon wants to track the business</w:t>
      </w:r>
      <w:r w:rsidR="00125C3B">
        <w:rPr>
          <w:rFonts w:eastAsia="Times New Roman"/>
          <w:color w:val="000000"/>
        </w:rPr>
        <w:t xml:space="preserve"> starting with customers dropping off their pets and ending with ordering the correct amounts of products used for the services they provide.</w:t>
      </w:r>
      <w:r w:rsidRPr="00125C3B">
        <w:rPr>
          <w:rFonts w:eastAsia="Times New Roman"/>
          <w:color w:val="000000"/>
        </w:rPr>
        <w:t xml:space="preserve"> </w:t>
      </w:r>
    </w:p>
    <w:p w14:paraId="26B0C4B7" w14:textId="77777777" w:rsidR="00AF28D0" w:rsidRDefault="00125C3B" w:rsidP="00AF28D0">
      <w:pPr>
        <w:ind w:firstLine="720"/>
        <w:rPr>
          <w:rFonts w:eastAsia="Times New Roman"/>
          <w:color w:val="000000"/>
        </w:rPr>
      </w:pPr>
      <w:r>
        <w:rPr>
          <w:rFonts w:eastAsia="Times New Roman"/>
          <w:color w:val="000000"/>
        </w:rPr>
        <w:t>C</w:t>
      </w:r>
      <w:r w:rsidR="00E27202" w:rsidRPr="00125C3B">
        <w:rPr>
          <w:rFonts w:eastAsia="Times New Roman"/>
          <w:color w:val="000000"/>
        </w:rPr>
        <w:t>ustomer</w:t>
      </w:r>
      <w:r>
        <w:rPr>
          <w:rFonts w:eastAsia="Times New Roman"/>
          <w:color w:val="000000"/>
        </w:rPr>
        <w:t>s are tracked by</w:t>
      </w:r>
      <w:r w:rsidR="002702C3" w:rsidRPr="00125C3B">
        <w:rPr>
          <w:rFonts w:eastAsia="Times New Roman"/>
          <w:color w:val="000000"/>
        </w:rPr>
        <w:t xml:space="preserve"> name, address, phone number, and their email. Customers can have their dog picked up by a registered family member. </w:t>
      </w:r>
      <w:r w:rsidR="00E27202" w:rsidRPr="00125C3B">
        <w:rPr>
          <w:rFonts w:eastAsia="Times New Roman"/>
          <w:color w:val="000000"/>
        </w:rPr>
        <w:t>Customers select the services that they want the salon to perform on their dogs.</w:t>
      </w:r>
    </w:p>
    <w:p w14:paraId="11427CF4" w14:textId="7142B1ED" w:rsidR="00E27202" w:rsidRPr="00125C3B" w:rsidRDefault="002702C3" w:rsidP="00AF28D0">
      <w:pPr>
        <w:ind w:firstLine="720"/>
        <w:rPr>
          <w:rFonts w:eastAsia="Times New Roman"/>
          <w:color w:val="000000"/>
        </w:rPr>
      </w:pPr>
      <w:r w:rsidRPr="00125C3B">
        <w:rPr>
          <w:rFonts w:eastAsia="Times New Roman"/>
          <w:color w:val="000000"/>
        </w:rPr>
        <w:t xml:space="preserve">The salon purchases products from their groomer suppliers directly, the products are tracked by product number and product description. When they order products from a </w:t>
      </w:r>
      <w:r w:rsidR="00E27202" w:rsidRPr="00125C3B">
        <w:rPr>
          <w:rFonts w:eastAsia="Times New Roman"/>
          <w:color w:val="000000"/>
        </w:rPr>
        <w:t>supplier,</w:t>
      </w:r>
      <w:r w:rsidRPr="00125C3B">
        <w:rPr>
          <w:rFonts w:eastAsia="Times New Roman"/>
          <w:color w:val="000000"/>
        </w:rPr>
        <w:t xml:space="preserve"> they track the orders by name, address, and phone number. Some suppliers offer more than one item and some items come from more than one supplier.</w:t>
      </w:r>
      <w:r w:rsidR="00E27202" w:rsidRPr="00125C3B">
        <w:rPr>
          <w:rFonts w:eastAsia="Times New Roman"/>
          <w:color w:val="000000"/>
        </w:rPr>
        <w:t xml:space="preserve"> </w:t>
      </w:r>
    </w:p>
    <w:p w14:paraId="464668D0" w14:textId="298CFFEC" w:rsidR="001E1B0B" w:rsidRPr="00125C3B" w:rsidRDefault="00E27202" w:rsidP="00125C3B">
      <w:pPr>
        <w:ind w:firstLine="720"/>
        <w:rPr>
          <w:b/>
          <w:bCs/>
          <w:u w:val="single"/>
        </w:rPr>
      </w:pPr>
      <w:r w:rsidRPr="00125C3B">
        <w:rPr>
          <w:rFonts w:eastAsia="Times New Roman"/>
          <w:color w:val="000000"/>
        </w:rPr>
        <w:t>The salon tracks the employees by name, address, and phone number. Along with what services they provide to which dogs on which dates. They track what services are selected by type and description in order to keep track of products used</w:t>
      </w:r>
      <w:r w:rsidR="00AF28D0">
        <w:rPr>
          <w:rFonts w:eastAsia="Times New Roman"/>
          <w:color w:val="000000"/>
        </w:rPr>
        <w:t>.</w:t>
      </w:r>
      <w:r w:rsidRPr="00125C3B">
        <w:rPr>
          <w:rFonts w:eastAsia="Times New Roman"/>
          <w:color w:val="000000"/>
        </w:rPr>
        <w:t xml:space="preserve"> Some services use no products </w:t>
      </w:r>
      <w:r w:rsidRPr="00125C3B">
        <w:rPr>
          <w:rFonts w:eastAsia="Times New Roman"/>
          <w:color w:val="000000"/>
        </w:rPr>
        <w:lastRenderedPageBreak/>
        <w:t>while other services may use more than one. A product may have multiple uses for different services.</w:t>
      </w:r>
      <w:r w:rsidR="00933D87" w:rsidRPr="00125C3B">
        <w:rPr>
          <w:b/>
          <w:bCs/>
          <w:u w:val="single"/>
        </w:rPr>
        <w:br w:type="page"/>
      </w:r>
      <w:r w:rsidR="00C36AB8" w:rsidRPr="00F72F44">
        <w:rPr>
          <w:rStyle w:val="Heading1Cha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Requirements (Actors and Roles)</w:t>
      </w:r>
      <w:r w:rsidR="00C36AB8" w:rsidRPr="00125C3B">
        <w:rPr>
          <w:b/>
          <w:bCs/>
          <w:u w:val="single"/>
        </w:rPr>
        <w:br/>
      </w:r>
      <w:r w:rsidR="0057507B" w:rsidRPr="00125C3B">
        <w:rPr>
          <w:rFonts w:eastAsia="Times New Roman"/>
          <w:color w:val="000000"/>
          <w:u w:val="single"/>
        </w:rPr>
        <w:t>C</w:t>
      </w:r>
      <w:r w:rsidR="00C36AB8" w:rsidRPr="00125C3B">
        <w:rPr>
          <w:rFonts w:eastAsia="Times New Roman"/>
          <w:color w:val="000000"/>
          <w:u w:val="single"/>
        </w:rPr>
        <w:t>ustomers</w:t>
      </w:r>
      <w:r w:rsidR="0057507B" w:rsidRPr="00125C3B">
        <w:rPr>
          <w:rFonts w:eastAsia="Times New Roman"/>
          <w:color w:val="000000"/>
          <w:u w:val="single"/>
        </w:rPr>
        <w:t xml:space="preserve">: </w:t>
      </w:r>
      <w:r w:rsidR="00933D87" w:rsidRPr="00125C3B">
        <w:rPr>
          <w:rFonts w:eastAsia="Times New Roman"/>
          <w:color w:val="000000"/>
        </w:rPr>
        <w:t>A customer can have more than one dog</w:t>
      </w:r>
    </w:p>
    <w:p w14:paraId="1554CF1B" w14:textId="1C56D811" w:rsidR="00C36AB8" w:rsidRPr="00125C3B" w:rsidRDefault="00C36AB8" w:rsidP="00125C3B">
      <w:pPr>
        <w:rPr>
          <w:rFonts w:eastAsia="Times New Roman"/>
          <w:color w:val="000000"/>
        </w:rPr>
      </w:pPr>
      <w:r w:rsidRPr="00125C3B">
        <w:rPr>
          <w:rFonts w:eastAsia="Times New Roman"/>
          <w:color w:val="000000"/>
          <w:u w:val="single"/>
        </w:rPr>
        <w:t>Family members</w:t>
      </w:r>
      <w:r w:rsidR="0057507B" w:rsidRPr="00125C3B">
        <w:rPr>
          <w:rFonts w:eastAsia="Times New Roman"/>
          <w:color w:val="000000"/>
          <w:u w:val="single"/>
        </w:rPr>
        <w:t xml:space="preserve">: </w:t>
      </w:r>
      <w:r w:rsidR="00933D87" w:rsidRPr="00125C3B">
        <w:rPr>
          <w:rFonts w:eastAsia="Times New Roman"/>
          <w:color w:val="000000"/>
        </w:rPr>
        <w:t>A dog can be picked up by a customer or an authorized family member</w:t>
      </w:r>
    </w:p>
    <w:p w14:paraId="6A3EA615" w14:textId="0E4956CA" w:rsidR="00C36AB8" w:rsidRPr="00125C3B" w:rsidRDefault="0057507B" w:rsidP="00125C3B">
      <w:pPr>
        <w:rPr>
          <w:rFonts w:eastAsia="Times New Roman"/>
          <w:color w:val="000000"/>
        </w:rPr>
      </w:pPr>
      <w:r w:rsidRPr="00125C3B">
        <w:rPr>
          <w:rFonts w:eastAsia="Times New Roman"/>
          <w:color w:val="000000"/>
          <w:u w:val="single"/>
        </w:rPr>
        <w:t xml:space="preserve">Dog: </w:t>
      </w:r>
      <w:r w:rsidR="00933D87" w:rsidRPr="00125C3B">
        <w:rPr>
          <w:rFonts w:eastAsia="Times New Roman"/>
          <w:color w:val="000000"/>
        </w:rPr>
        <w:t>Dogs are owed by customers.</w:t>
      </w:r>
    </w:p>
    <w:p w14:paraId="5A9679A6" w14:textId="7221BD1E" w:rsidR="00C36AB8" w:rsidRPr="00125C3B" w:rsidRDefault="00C36AB8" w:rsidP="00125C3B">
      <w:pPr>
        <w:tabs>
          <w:tab w:val="left" w:pos="1335"/>
        </w:tabs>
        <w:rPr>
          <w:rFonts w:eastAsia="Times New Roman"/>
          <w:color w:val="000000"/>
        </w:rPr>
      </w:pPr>
      <w:r w:rsidRPr="00125C3B">
        <w:rPr>
          <w:rFonts w:eastAsia="Times New Roman"/>
          <w:color w:val="000000"/>
          <w:u w:val="single"/>
        </w:rPr>
        <w:t>Service</w:t>
      </w:r>
      <w:r w:rsidR="0057507B" w:rsidRPr="00125C3B">
        <w:rPr>
          <w:rFonts w:eastAsia="Times New Roman"/>
          <w:color w:val="000000"/>
          <w:u w:val="single"/>
        </w:rPr>
        <w:t>:</w:t>
      </w:r>
      <w:r w:rsidR="00933D87" w:rsidRPr="00125C3B">
        <w:rPr>
          <w:rFonts w:eastAsia="Times New Roman"/>
          <w:color w:val="000000"/>
          <w:u w:val="single"/>
        </w:rPr>
        <w:t xml:space="preserve"> </w:t>
      </w:r>
      <w:r w:rsidR="00933D87" w:rsidRPr="00125C3B">
        <w:rPr>
          <w:rFonts w:eastAsia="Times New Roman"/>
          <w:color w:val="000000"/>
        </w:rPr>
        <w:t>Some services use no products, while other services may use more than one.</w:t>
      </w:r>
    </w:p>
    <w:p w14:paraId="7D94FCB7" w14:textId="1B6E9D7A" w:rsidR="00C36AB8" w:rsidRPr="00125C3B" w:rsidRDefault="00C36AB8" w:rsidP="00125C3B">
      <w:pPr>
        <w:rPr>
          <w:rFonts w:eastAsia="Times New Roman"/>
          <w:color w:val="000000"/>
        </w:rPr>
      </w:pPr>
      <w:r w:rsidRPr="00125C3B">
        <w:rPr>
          <w:rFonts w:eastAsia="Times New Roman"/>
          <w:color w:val="000000"/>
          <w:u w:val="single"/>
        </w:rPr>
        <w:t>Employee</w:t>
      </w:r>
      <w:r w:rsidR="0057507B" w:rsidRPr="00125C3B">
        <w:rPr>
          <w:rFonts w:eastAsia="Times New Roman"/>
          <w:color w:val="000000"/>
          <w:u w:val="single"/>
        </w:rPr>
        <w:t xml:space="preserve">: </w:t>
      </w:r>
      <w:r w:rsidR="00933D87" w:rsidRPr="00125C3B">
        <w:rPr>
          <w:rFonts w:eastAsia="Times New Roman"/>
          <w:color w:val="000000"/>
        </w:rPr>
        <w:t>which employees provide which services to which dogs on which dates.</w:t>
      </w:r>
    </w:p>
    <w:p w14:paraId="114DA44D" w14:textId="3249AA7C" w:rsidR="0057507B" w:rsidRPr="00125C3B" w:rsidRDefault="0057507B" w:rsidP="00125C3B">
      <w:pPr>
        <w:rPr>
          <w:rFonts w:eastAsia="Times New Roman"/>
          <w:color w:val="000000"/>
        </w:rPr>
      </w:pPr>
      <w:r w:rsidRPr="00125C3B">
        <w:rPr>
          <w:rFonts w:eastAsia="Times New Roman"/>
          <w:color w:val="000000"/>
          <w:u w:val="single"/>
        </w:rPr>
        <w:t xml:space="preserve">Product: </w:t>
      </w:r>
      <w:r w:rsidR="00933D87" w:rsidRPr="00125C3B">
        <w:rPr>
          <w:rFonts w:eastAsia="Times New Roman"/>
          <w:color w:val="000000"/>
          <w:u w:val="single"/>
        </w:rPr>
        <w:t xml:space="preserve"> </w:t>
      </w:r>
      <w:r w:rsidR="00933D87" w:rsidRPr="00125C3B">
        <w:rPr>
          <w:rFonts w:eastAsia="Times New Roman"/>
          <w:color w:val="000000"/>
        </w:rPr>
        <w:t xml:space="preserve">A product may have multiple uses for different services. </w:t>
      </w:r>
    </w:p>
    <w:p w14:paraId="7CA98926" w14:textId="531088AE" w:rsidR="00933D87" w:rsidRPr="00125C3B" w:rsidRDefault="0057507B" w:rsidP="00125C3B">
      <w:pPr>
        <w:rPr>
          <w:rFonts w:eastAsia="Times New Roman"/>
          <w:color w:val="000000"/>
        </w:rPr>
      </w:pPr>
      <w:r w:rsidRPr="00125C3B">
        <w:rPr>
          <w:rFonts w:eastAsia="Times New Roman"/>
          <w:color w:val="000000"/>
          <w:u w:val="single"/>
        </w:rPr>
        <w:t xml:space="preserve">Supplier: </w:t>
      </w:r>
      <w:r w:rsidR="00933D87" w:rsidRPr="00125C3B">
        <w:rPr>
          <w:rFonts w:eastAsia="Times New Roman"/>
          <w:color w:val="000000"/>
        </w:rPr>
        <w:t xml:space="preserve"> The orders come directly from the supplier. Some suppliers offer more than one item and some items come from more than one supplier.  </w:t>
      </w:r>
    </w:p>
    <w:p w14:paraId="2A26096C" w14:textId="77777777" w:rsidR="003168B0" w:rsidRPr="00125C3B" w:rsidRDefault="003168B0" w:rsidP="00125C3B">
      <w:pPr>
        <w:rPr>
          <w:rFonts w:eastAsia="Times New Roman"/>
          <w:b/>
          <w:bCs/>
          <w:color w:val="000000"/>
          <w:u w:val="single"/>
        </w:rPr>
      </w:pPr>
    </w:p>
    <w:p w14:paraId="65677D04" w14:textId="75AA87BB" w:rsidR="0057507B" w:rsidRPr="00F72F44" w:rsidRDefault="0057507B" w:rsidP="00F72F44">
      <w:pPr>
        <w:pStyle w:val="Heading1"/>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 w:name="_Toc41043659"/>
      <w:r w:rsidRPr="00F72F44">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w:t>
      </w:r>
      <w:bookmarkEnd w:id="3"/>
    </w:p>
    <w:p w14:paraId="1FE9A703" w14:textId="77777777" w:rsidR="0057507B" w:rsidRPr="00125C3B" w:rsidRDefault="0057507B" w:rsidP="00125C3B">
      <w:pPr>
        <w:pStyle w:val="ListParagraph"/>
        <w:numPr>
          <w:ilvl w:val="0"/>
          <w:numId w:val="3"/>
        </w:numPr>
        <w:rPr>
          <w:rFonts w:eastAsia="Times New Roman"/>
          <w:color w:val="000000"/>
        </w:rPr>
      </w:pPr>
      <w:r w:rsidRPr="00125C3B">
        <w:rPr>
          <w:rFonts w:eastAsia="Times New Roman"/>
          <w:color w:val="000000"/>
        </w:rPr>
        <w:t>Customers</w:t>
      </w:r>
    </w:p>
    <w:p w14:paraId="244A1550"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Family members</w:t>
      </w:r>
    </w:p>
    <w:p w14:paraId="2753ABA9"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Dog</w:t>
      </w:r>
    </w:p>
    <w:p w14:paraId="3B1BEFC4"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Service</w:t>
      </w:r>
    </w:p>
    <w:p w14:paraId="651D1C4F"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Employee</w:t>
      </w:r>
    </w:p>
    <w:p w14:paraId="06DD5F23"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Product</w:t>
      </w:r>
    </w:p>
    <w:p w14:paraId="17C24D8A" w14:textId="14FAD42D" w:rsidR="00C36AB8" w:rsidRPr="00125C3B" w:rsidRDefault="003168B0" w:rsidP="00125C3B">
      <w:pPr>
        <w:pStyle w:val="ListParagraph"/>
        <w:numPr>
          <w:ilvl w:val="0"/>
          <w:numId w:val="3"/>
        </w:numPr>
        <w:rPr>
          <w:rFonts w:eastAsia="Times New Roman"/>
          <w:color w:val="000000"/>
        </w:rPr>
      </w:pPr>
      <w:r w:rsidRPr="00125C3B">
        <w:rPr>
          <w:rFonts w:eastAsia="Times New Roman"/>
          <w:color w:val="000000"/>
        </w:rPr>
        <w:t>Supplier</w:t>
      </w:r>
      <w:r w:rsidR="00C36AB8" w:rsidRPr="00125C3B">
        <w:rPr>
          <w:rFonts w:eastAsia="Times New Roman"/>
          <w:b/>
          <w:bCs/>
          <w:color w:val="000000"/>
          <w:u w:val="single"/>
        </w:rPr>
        <w:br w:type="page"/>
      </w:r>
    </w:p>
    <w:p w14:paraId="22EA2574" w14:textId="77777777" w:rsidR="003168B0" w:rsidRPr="00F72F44" w:rsidRDefault="00C36AB8" w:rsidP="00F72F44">
      <w:pPr>
        <w:pStyle w:val="Heading1"/>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Toc41043660"/>
      <w:r w:rsidRPr="00F72F44">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ntities w/ Nested Attributes</w:t>
      </w:r>
      <w:bookmarkEnd w:id="4"/>
    </w:p>
    <w:p w14:paraId="0BAB8EF0" w14:textId="26551DB5"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Customers</w:t>
      </w:r>
    </w:p>
    <w:p w14:paraId="2A617F39" w14:textId="7F692953"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Customer ID</w:t>
      </w:r>
    </w:p>
    <w:p w14:paraId="00635403" w14:textId="14F488C4"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Name</w:t>
      </w:r>
    </w:p>
    <w:p w14:paraId="042F84F3" w14:textId="619EB628"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Address</w:t>
      </w:r>
    </w:p>
    <w:p w14:paraId="20BEF8C5" w14:textId="7DA8CABF"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Phone number</w:t>
      </w:r>
    </w:p>
    <w:p w14:paraId="4F77020A" w14:textId="785BBA9A"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Email</w:t>
      </w:r>
    </w:p>
    <w:p w14:paraId="4F973EB7" w14:textId="7212A3D2"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Family members</w:t>
      </w:r>
    </w:p>
    <w:p w14:paraId="5023B57C" w14:textId="51218700" w:rsidR="003168B0" w:rsidRPr="00125C3B" w:rsidRDefault="003168B0" w:rsidP="00125C3B">
      <w:pPr>
        <w:pStyle w:val="ListParagraph"/>
        <w:numPr>
          <w:ilvl w:val="0"/>
          <w:numId w:val="5"/>
        </w:numPr>
        <w:rPr>
          <w:rFonts w:eastAsia="Times New Roman"/>
          <w:color w:val="000000"/>
        </w:rPr>
      </w:pPr>
      <w:r w:rsidRPr="00125C3B">
        <w:rPr>
          <w:rFonts w:eastAsia="Times New Roman"/>
          <w:color w:val="000000"/>
        </w:rPr>
        <w:t>Family ID</w:t>
      </w:r>
    </w:p>
    <w:p w14:paraId="0E44EDAF" w14:textId="3B28E8C4" w:rsidR="003168B0" w:rsidRPr="00125C3B" w:rsidRDefault="003168B0" w:rsidP="00125C3B">
      <w:pPr>
        <w:pStyle w:val="ListParagraph"/>
        <w:numPr>
          <w:ilvl w:val="0"/>
          <w:numId w:val="5"/>
        </w:numPr>
        <w:rPr>
          <w:rFonts w:eastAsia="Times New Roman"/>
          <w:color w:val="000000"/>
        </w:rPr>
      </w:pPr>
      <w:r w:rsidRPr="00125C3B">
        <w:rPr>
          <w:rFonts w:eastAsia="Times New Roman"/>
          <w:color w:val="000000"/>
        </w:rPr>
        <w:t>Name</w:t>
      </w:r>
    </w:p>
    <w:p w14:paraId="784DCECA" w14:textId="2B768B02"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Dog</w:t>
      </w:r>
    </w:p>
    <w:p w14:paraId="7DBFA377" w14:textId="6C47EAFA"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Name</w:t>
      </w:r>
    </w:p>
    <w:p w14:paraId="1E0E6FCF" w14:textId="62B766D5"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Breed</w:t>
      </w:r>
    </w:p>
    <w:p w14:paraId="30F0EAD2" w14:textId="5A2B6A04"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Temperament</w:t>
      </w:r>
    </w:p>
    <w:p w14:paraId="2751476D" w14:textId="2ECCF8DC"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Date of Birth</w:t>
      </w:r>
    </w:p>
    <w:p w14:paraId="0873E9C4" w14:textId="5ECA2468"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Age</w:t>
      </w:r>
    </w:p>
    <w:p w14:paraId="5C031331" w14:textId="0BE39BE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Service</w:t>
      </w:r>
    </w:p>
    <w:p w14:paraId="35E09288" w14:textId="287E5166" w:rsidR="003168B0" w:rsidRPr="00125C3B" w:rsidRDefault="003168B0" w:rsidP="00125C3B">
      <w:pPr>
        <w:pStyle w:val="ListParagraph"/>
        <w:numPr>
          <w:ilvl w:val="0"/>
          <w:numId w:val="7"/>
        </w:numPr>
        <w:rPr>
          <w:rFonts w:eastAsia="Times New Roman"/>
          <w:color w:val="000000"/>
        </w:rPr>
      </w:pPr>
      <w:r w:rsidRPr="00125C3B">
        <w:rPr>
          <w:rFonts w:eastAsia="Times New Roman"/>
          <w:color w:val="000000"/>
        </w:rPr>
        <w:t>Service ID</w:t>
      </w:r>
    </w:p>
    <w:p w14:paraId="110573B9" w14:textId="052D6B11" w:rsidR="003168B0" w:rsidRPr="00125C3B" w:rsidRDefault="003168B0" w:rsidP="00125C3B">
      <w:pPr>
        <w:pStyle w:val="ListParagraph"/>
        <w:numPr>
          <w:ilvl w:val="0"/>
          <w:numId w:val="7"/>
        </w:numPr>
        <w:rPr>
          <w:rFonts w:eastAsia="Times New Roman"/>
          <w:color w:val="000000"/>
        </w:rPr>
      </w:pPr>
      <w:r w:rsidRPr="00125C3B">
        <w:rPr>
          <w:rFonts w:eastAsia="Times New Roman"/>
          <w:color w:val="000000"/>
        </w:rPr>
        <w:t>Description</w:t>
      </w:r>
    </w:p>
    <w:p w14:paraId="3A713162" w14:textId="2375D84A" w:rsidR="003168B0" w:rsidRPr="00125C3B" w:rsidRDefault="003168B0" w:rsidP="00125C3B">
      <w:pPr>
        <w:pStyle w:val="ListParagraph"/>
        <w:numPr>
          <w:ilvl w:val="0"/>
          <w:numId w:val="7"/>
        </w:numPr>
        <w:rPr>
          <w:rFonts w:eastAsia="Times New Roman"/>
          <w:color w:val="000000"/>
        </w:rPr>
      </w:pPr>
      <w:r w:rsidRPr="00125C3B">
        <w:rPr>
          <w:rFonts w:eastAsia="Times New Roman"/>
          <w:color w:val="000000"/>
        </w:rPr>
        <w:t>Type</w:t>
      </w:r>
    </w:p>
    <w:p w14:paraId="7D0429B8" w14:textId="7AF75038"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Employee</w:t>
      </w:r>
    </w:p>
    <w:p w14:paraId="7CCD5D2A" w14:textId="665203A4"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t>Employee ID</w:t>
      </w:r>
    </w:p>
    <w:p w14:paraId="73629A25" w14:textId="4CDDEFD3"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t>Name</w:t>
      </w:r>
    </w:p>
    <w:p w14:paraId="7946498A" w14:textId="0A5137ED"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lastRenderedPageBreak/>
        <w:t>Address</w:t>
      </w:r>
    </w:p>
    <w:p w14:paraId="68DB3CD6" w14:textId="65CE6006"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t>Phone number</w:t>
      </w:r>
    </w:p>
    <w:p w14:paraId="3871A56E" w14:textId="10D630E8"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Product</w:t>
      </w:r>
    </w:p>
    <w:p w14:paraId="041EFEFD" w14:textId="29F26441" w:rsidR="003168B0" w:rsidRPr="00125C3B" w:rsidRDefault="003168B0" w:rsidP="00125C3B">
      <w:pPr>
        <w:pStyle w:val="ListParagraph"/>
        <w:numPr>
          <w:ilvl w:val="0"/>
          <w:numId w:val="9"/>
        </w:numPr>
        <w:rPr>
          <w:rFonts w:eastAsia="Times New Roman"/>
          <w:color w:val="000000"/>
        </w:rPr>
      </w:pPr>
      <w:r w:rsidRPr="00125C3B">
        <w:rPr>
          <w:rFonts w:eastAsia="Times New Roman"/>
          <w:color w:val="000000"/>
        </w:rPr>
        <w:t>Product ID</w:t>
      </w:r>
    </w:p>
    <w:p w14:paraId="52FCECE0" w14:textId="2F606F07" w:rsidR="003168B0" w:rsidRPr="00125C3B" w:rsidRDefault="003168B0" w:rsidP="00125C3B">
      <w:pPr>
        <w:pStyle w:val="ListParagraph"/>
        <w:numPr>
          <w:ilvl w:val="0"/>
          <w:numId w:val="9"/>
        </w:numPr>
        <w:rPr>
          <w:rFonts w:eastAsia="Times New Roman"/>
          <w:color w:val="000000"/>
        </w:rPr>
      </w:pPr>
      <w:r w:rsidRPr="00125C3B">
        <w:rPr>
          <w:rFonts w:eastAsia="Times New Roman"/>
          <w:color w:val="000000"/>
        </w:rPr>
        <w:t>Description</w:t>
      </w:r>
    </w:p>
    <w:p w14:paraId="457C58C1" w14:textId="20627663"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Supplier</w:t>
      </w:r>
    </w:p>
    <w:p w14:paraId="7C647E11" w14:textId="046BDC31" w:rsidR="003168B0" w:rsidRPr="00125C3B" w:rsidRDefault="003168B0" w:rsidP="00125C3B">
      <w:pPr>
        <w:pStyle w:val="ListParagraph"/>
        <w:numPr>
          <w:ilvl w:val="0"/>
          <w:numId w:val="12"/>
        </w:numPr>
        <w:rPr>
          <w:rFonts w:eastAsia="Times New Roman"/>
          <w:color w:val="000000"/>
        </w:rPr>
      </w:pPr>
      <w:r w:rsidRPr="00125C3B">
        <w:rPr>
          <w:rFonts w:eastAsia="Times New Roman"/>
          <w:color w:val="000000"/>
        </w:rPr>
        <w:t>Supplier ID</w:t>
      </w:r>
    </w:p>
    <w:p w14:paraId="38EAE84B" w14:textId="469626B7" w:rsidR="003168B0" w:rsidRPr="00125C3B" w:rsidRDefault="003168B0" w:rsidP="00125C3B">
      <w:pPr>
        <w:pStyle w:val="ListParagraph"/>
        <w:numPr>
          <w:ilvl w:val="0"/>
          <w:numId w:val="12"/>
        </w:numPr>
        <w:rPr>
          <w:rFonts w:eastAsia="Times New Roman"/>
          <w:color w:val="000000"/>
        </w:rPr>
      </w:pPr>
      <w:r w:rsidRPr="00125C3B">
        <w:rPr>
          <w:rFonts w:eastAsia="Times New Roman"/>
          <w:color w:val="000000"/>
        </w:rPr>
        <w:t>Name</w:t>
      </w:r>
    </w:p>
    <w:p w14:paraId="09581B4B" w14:textId="661CA115" w:rsidR="003168B0" w:rsidRPr="00125C3B" w:rsidRDefault="003168B0" w:rsidP="00125C3B">
      <w:pPr>
        <w:pStyle w:val="ListParagraph"/>
        <w:numPr>
          <w:ilvl w:val="0"/>
          <w:numId w:val="12"/>
        </w:numPr>
        <w:rPr>
          <w:rFonts w:eastAsia="Times New Roman"/>
          <w:color w:val="000000"/>
        </w:rPr>
      </w:pPr>
      <w:r w:rsidRPr="00125C3B">
        <w:rPr>
          <w:rFonts w:eastAsia="Times New Roman"/>
          <w:color w:val="000000"/>
        </w:rPr>
        <w:t>Address</w:t>
      </w:r>
    </w:p>
    <w:p w14:paraId="78612D56" w14:textId="6D9A7946" w:rsidR="00C36AB8" w:rsidRPr="00125C3B" w:rsidRDefault="003168B0" w:rsidP="00125C3B">
      <w:pPr>
        <w:pStyle w:val="ListParagraph"/>
        <w:numPr>
          <w:ilvl w:val="0"/>
          <w:numId w:val="12"/>
        </w:numPr>
        <w:rPr>
          <w:rFonts w:eastAsia="Times New Roman"/>
          <w:color w:val="000000"/>
        </w:rPr>
      </w:pPr>
      <w:r w:rsidRPr="00125C3B">
        <w:rPr>
          <w:rFonts w:eastAsia="Times New Roman"/>
          <w:color w:val="000000"/>
        </w:rPr>
        <w:t>Phone number</w:t>
      </w:r>
      <w:r w:rsidR="00C36AB8" w:rsidRPr="00125C3B">
        <w:rPr>
          <w:rFonts w:eastAsia="Times New Roman"/>
          <w:color w:val="000000"/>
        </w:rPr>
        <w:br w:type="page"/>
      </w:r>
    </w:p>
    <w:p w14:paraId="02550EF2" w14:textId="5E885979" w:rsidR="00C36AB8" w:rsidRPr="00F72F44" w:rsidRDefault="00C36AB8" w:rsidP="00F72F44">
      <w:pPr>
        <w:pStyle w:val="Heading1"/>
        <w:rPr>
          <w:rFonts w:ascii="Times New Roman" w:eastAsia="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 w:name="_Toc41043661"/>
      <w:r w:rsidRPr="00F72F44">
        <w:rPr>
          <w:rFonts w:ascii="Times New Roman" w:eastAsia="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Business Rules</w:t>
      </w:r>
      <w:bookmarkEnd w:id="5"/>
    </w:p>
    <w:p w14:paraId="17176FF2" w14:textId="77777777" w:rsidR="00244670" w:rsidRPr="00125C3B" w:rsidRDefault="00244670" w:rsidP="00125C3B">
      <w:pPr>
        <w:rPr>
          <w:rFonts w:eastAsia="Times New Roman"/>
          <w:color w:val="000000"/>
        </w:rPr>
      </w:pPr>
      <w:r w:rsidRPr="00125C3B">
        <w:rPr>
          <w:rFonts w:eastAsia="Times New Roman"/>
          <w:color w:val="000000"/>
          <w:u w:val="single"/>
        </w:rPr>
        <w:t xml:space="preserve">Customers: </w:t>
      </w:r>
      <w:r w:rsidRPr="00125C3B">
        <w:rPr>
          <w:rFonts w:eastAsia="Times New Roman"/>
          <w:color w:val="000000"/>
        </w:rPr>
        <w:t>A customer can have more than one dog</w:t>
      </w:r>
    </w:p>
    <w:p w14:paraId="792E4225" w14:textId="77777777" w:rsidR="00244670" w:rsidRPr="00125C3B" w:rsidRDefault="00244670" w:rsidP="00125C3B">
      <w:pPr>
        <w:rPr>
          <w:rFonts w:eastAsia="Times New Roman"/>
          <w:color w:val="000000"/>
        </w:rPr>
      </w:pPr>
      <w:r w:rsidRPr="00125C3B">
        <w:rPr>
          <w:rFonts w:eastAsia="Times New Roman"/>
          <w:color w:val="000000"/>
          <w:u w:val="single"/>
        </w:rPr>
        <w:t xml:space="preserve">Family members: </w:t>
      </w:r>
      <w:r w:rsidRPr="00125C3B">
        <w:rPr>
          <w:rFonts w:eastAsia="Times New Roman"/>
          <w:color w:val="000000"/>
        </w:rPr>
        <w:t>A dog can be picked up by a customer or an authorized family member</w:t>
      </w:r>
    </w:p>
    <w:p w14:paraId="7EAC7E39" w14:textId="77777777" w:rsidR="00244670" w:rsidRPr="00125C3B" w:rsidRDefault="00244670" w:rsidP="00125C3B">
      <w:pPr>
        <w:rPr>
          <w:rFonts w:eastAsia="Times New Roman"/>
          <w:color w:val="000000"/>
        </w:rPr>
      </w:pPr>
      <w:r w:rsidRPr="00125C3B">
        <w:rPr>
          <w:rFonts w:eastAsia="Times New Roman"/>
          <w:color w:val="000000"/>
          <w:u w:val="single"/>
        </w:rPr>
        <w:t xml:space="preserve">Dog: </w:t>
      </w:r>
      <w:r w:rsidRPr="00125C3B">
        <w:rPr>
          <w:rFonts w:eastAsia="Times New Roman"/>
          <w:color w:val="000000"/>
        </w:rPr>
        <w:t>Dogs are owed by customers.</w:t>
      </w:r>
    </w:p>
    <w:p w14:paraId="3A73496B" w14:textId="77777777" w:rsidR="00244670" w:rsidRPr="00125C3B" w:rsidRDefault="00244670" w:rsidP="00125C3B">
      <w:pPr>
        <w:tabs>
          <w:tab w:val="left" w:pos="1335"/>
        </w:tabs>
        <w:rPr>
          <w:rFonts w:eastAsia="Times New Roman"/>
          <w:color w:val="000000"/>
        </w:rPr>
      </w:pPr>
      <w:r w:rsidRPr="00125C3B">
        <w:rPr>
          <w:rFonts w:eastAsia="Times New Roman"/>
          <w:color w:val="000000"/>
          <w:u w:val="single"/>
        </w:rPr>
        <w:t xml:space="preserve">Service: </w:t>
      </w:r>
      <w:r w:rsidRPr="00125C3B">
        <w:rPr>
          <w:rFonts w:eastAsia="Times New Roman"/>
          <w:color w:val="000000"/>
        </w:rPr>
        <w:t>Some services use no products, while other services may use more than one.</w:t>
      </w:r>
    </w:p>
    <w:p w14:paraId="73D45952" w14:textId="77777777" w:rsidR="00244670" w:rsidRPr="00125C3B" w:rsidRDefault="00244670" w:rsidP="00125C3B">
      <w:pPr>
        <w:rPr>
          <w:rFonts w:eastAsia="Times New Roman"/>
          <w:color w:val="000000"/>
        </w:rPr>
      </w:pPr>
      <w:r w:rsidRPr="00125C3B">
        <w:rPr>
          <w:rFonts w:eastAsia="Times New Roman"/>
          <w:color w:val="000000"/>
          <w:u w:val="single"/>
        </w:rPr>
        <w:t xml:space="preserve">Employee: </w:t>
      </w:r>
      <w:r w:rsidRPr="00125C3B">
        <w:rPr>
          <w:rFonts w:eastAsia="Times New Roman"/>
          <w:color w:val="000000"/>
        </w:rPr>
        <w:t>which employees provide which services to which dogs on which dates.</w:t>
      </w:r>
    </w:p>
    <w:p w14:paraId="34739B9F" w14:textId="77777777" w:rsidR="00244670" w:rsidRPr="00125C3B" w:rsidRDefault="00244670" w:rsidP="00125C3B">
      <w:pPr>
        <w:rPr>
          <w:rFonts w:eastAsia="Times New Roman"/>
          <w:color w:val="000000"/>
        </w:rPr>
      </w:pPr>
      <w:r w:rsidRPr="00125C3B">
        <w:rPr>
          <w:rFonts w:eastAsia="Times New Roman"/>
          <w:color w:val="000000"/>
          <w:u w:val="single"/>
        </w:rPr>
        <w:t xml:space="preserve">Product:  </w:t>
      </w:r>
      <w:r w:rsidRPr="00125C3B">
        <w:rPr>
          <w:rFonts w:eastAsia="Times New Roman"/>
          <w:color w:val="000000"/>
        </w:rPr>
        <w:t xml:space="preserve">A product may have multiple uses for different services. </w:t>
      </w:r>
    </w:p>
    <w:p w14:paraId="5225EDEA" w14:textId="77777777" w:rsidR="00244670" w:rsidRPr="00125C3B" w:rsidRDefault="00244670" w:rsidP="00125C3B">
      <w:pPr>
        <w:rPr>
          <w:rFonts w:eastAsia="Times New Roman"/>
          <w:color w:val="000000"/>
        </w:rPr>
      </w:pPr>
      <w:r w:rsidRPr="00125C3B">
        <w:rPr>
          <w:rFonts w:eastAsia="Times New Roman"/>
          <w:color w:val="000000"/>
          <w:u w:val="single"/>
        </w:rPr>
        <w:t xml:space="preserve">Supplier: </w:t>
      </w:r>
      <w:r w:rsidRPr="00125C3B">
        <w:rPr>
          <w:rFonts w:eastAsia="Times New Roman"/>
          <w:color w:val="000000"/>
        </w:rPr>
        <w:t xml:space="preserve"> The orders come directly from the supplier. Some suppliers offer more than one item and some items come from more than one supplier.  </w:t>
      </w:r>
    </w:p>
    <w:p w14:paraId="2DB28AA0" w14:textId="325FC831" w:rsidR="00BE011E" w:rsidRDefault="00BE011E" w:rsidP="00125C3B">
      <w:pPr>
        <w:rPr>
          <w:b/>
          <w:bCs/>
          <w:u w:val="single"/>
        </w:rPr>
      </w:pPr>
      <w:r>
        <w:rPr>
          <w:b/>
          <w:bCs/>
          <w:u w:val="single"/>
        </w:rPr>
        <w:br w:type="page"/>
      </w:r>
    </w:p>
    <w:p w14:paraId="1F8FC44A" w14:textId="3C3B5204" w:rsidR="00BE011E" w:rsidRPr="00F72F44" w:rsidRDefault="00BE011E" w:rsidP="00F72F44">
      <w:pPr>
        <w:pStyle w:val="Heading1"/>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6" w:name="_Toc41043662"/>
      <w:r w:rsidRPr="00F72F44">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RD</w:t>
      </w:r>
      <w:bookmarkEnd w:id="6"/>
    </w:p>
    <w:p w14:paraId="68D0936B" w14:textId="256A6CFF" w:rsidR="00C36AB8" w:rsidRDefault="00BE011E" w:rsidP="00125C3B">
      <w:r>
        <w:object w:dxaOrig="15181" w:dyaOrig="10680" w14:anchorId="7065E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498.75pt" o:ole="">
            <v:imagedata r:id="rId8" o:title=""/>
          </v:shape>
          <o:OLEObject Type="Embed" ProgID="Visio.Drawing.15" ShapeID="_x0000_i1025" DrawAspect="Content" ObjectID="_1651659915" r:id="rId9"/>
        </w:object>
      </w:r>
    </w:p>
    <w:p w14:paraId="7EE4468E" w14:textId="6CD5FD5F" w:rsidR="00BE011E" w:rsidRDefault="00BE011E" w:rsidP="00125C3B">
      <w:r>
        <w:br w:type="page"/>
      </w:r>
    </w:p>
    <w:p w14:paraId="686629D5" w14:textId="1AADD57B" w:rsidR="00BE011E" w:rsidRPr="00F72F44" w:rsidRDefault="00BE011E" w:rsidP="00F72F44">
      <w:pPr>
        <w:pStyle w:val="Heading1"/>
        <w:rPr>
          <w:rFonts w:ascii="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7" w:name="_Toc41043663"/>
      <w:r w:rsidRPr="00F72F44">
        <w:rPr>
          <w:rFonts w:ascii="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ERD</w:t>
      </w:r>
      <w:bookmarkEnd w:id="7"/>
    </w:p>
    <w:p w14:paraId="30FC6580" w14:textId="5F03B766" w:rsidR="00BE011E" w:rsidRPr="00125C3B" w:rsidRDefault="00BE011E" w:rsidP="00125C3B">
      <w:pPr>
        <w:rPr>
          <w:b/>
          <w:bCs/>
          <w:u w:val="single"/>
        </w:rPr>
      </w:pPr>
      <w:r>
        <w:object w:dxaOrig="15181" w:dyaOrig="11581" w14:anchorId="1C08F618">
          <v:shape id="_x0000_i1026" type="#_x0000_t75" style="width:497.25pt;height:547.5pt" o:ole="">
            <v:imagedata r:id="rId10" o:title=""/>
          </v:shape>
          <o:OLEObject Type="Embed" ProgID="Visio.Drawing.15" ShapeID="_x0000_i1026" DrawAspect="Content" ObjectID="_1651659916" r:id="rId11"/>
        </w:object>
      </w:r>
    </w:p>
    <w:sectPr w:rsidR="00BE011E" w:rsidRPr="00125C3B">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D30A4A" w14:textId="77777777" w:rsidR="001A2652" w:rsidRDefault="001A2652" w:rsidP="001E1B0B">
      <w:pPr>
        <w:spacing w:after="0" w:line="240" w:lineRule="auto"/>
      </w:pPr>
      <w:r>
        <w:separator/>
      </w:r>
    </w:p>
  </w:endnote>
  <w:endnote w:type="continuationSeparator" w:id="0">
    <w:p w14:paraId="2DF81549" w14:textId="77777777" w:rsidR="001A2652" w:rsidRDefault="001A2652" w:rsidP="001E1B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DF9A4E" w14:textId="77777777" w:rsidR="001A2652" w:rsidRDefault="001A2652" w:rsidP="001E1B0B">
      <w:pPr>
        <w:spacing w:after="0" w:line="240" w:lineRule="auto"/>
      </w:pPr>
      <w:r>
        <w:separator/>
      </w:r>
    </w:p>
  </w:footnote>
  <w:footnote w:type="continuationSeparator" w:id="0">
    <w:p w14:paraId="5C4875AE" w14:textId="77777777" w:rsidR="001A2652" w:rsidRDefault="001A2652" w:rsidP="001E1B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71226"/>
      <w:docPartObj>
        <w:docPartGallery w:val="Page Numbers (Top of Page)"/>
        <w:docPartUnique/>
      </w:docPartObj>
    </w:sdtPr>
    <w:sdtEndPr>
      <w:rPr>
        <w:noProof/>
      </w:rPr>
    </w:sdtEndPr>
    <w:sdtContent>
      <w:p w14:paraId="6F550EDC" w14:textId="71A4D68C" w:rsidR="001E1B0B" w:rsidRDefault="001E1B0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711E2B" w14:textId="77777777" w:rsidR="001E1B0B" w:rsidRDefault="001E1B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9408E"/>
    <w:multiLevelType w:val="hybridMultilevel"/>
    <w:tmpl w:val="ADD8A6E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F7D72C8"/>
    <w:multiLevelType w:val="hybridMultilevel"/>
    <w:tmpl w:val="56B8655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B93E91"/>
    <w:multiLevelType w:val="hybridMultilevel"/>
    <w:tmpl w:val="26087DB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7EE3C38"/>
    <w:multiLevelType w:val="hybridMultilevel"/>
    <w:tmpl w:val="D01AEBE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27273285"/>
    <w:multiLevelType w:val="hybridMultilevel"/>
    <w:tmpl w:val="B2A4F2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F16298B"/>
    <w:multiLevelType w:val="hybridMultilevel"/>
    <w:tmpl w:val="DB165500"/>
    <w:lvl w:ilvl="0" w:tplc="04090003">
      <w:start w:val="1"/>
      <w:numFmt w:val="bullet"/>
      <w:lvlText w:val="o"/>
      <w:lvlJc w:val="left"/>
      <w:pPr>
        <w:ind w:left="4320" w:hanging="360"/>
      </w:pPr>
      <w:rPr>
        <w:rFonts w:ascii="Courier New" w:hAnsi="Courier New" w:cs="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 w15:restartNumberingAfterBreak="0">
    <w:nsid w:val="472529D7"/>
    <w:multiLevelType w:val="hybridMultilevel"/>
    <w:tmpl w:val="9E28D22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9231735"/>
    <w:multiLevelType w:val="hybridMultilevel"/>
    <w:tmpl w:val="E8B2B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D74D20"/>
    <w:multiLevelType w:val="hybridMultilevel"/>
    <w:tmpl w:val="F23801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9DA574E"/>
    <w:multiLevelType w:val="hybridMultilevel"/>
    <w:tmpl w:val="42E006C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C9471F1"/>
    <w:multiLevelType w:val="hybridMultilevel"/>
    <w:tmpl w:val="1900885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15:restartNumberingAfterBreak="0">
    <w:nsid w:val="6748154C"/>
    <w:multiLevelType w:val="hybridMultilevel"/>
    <w:tmpl w:val="69BE15AA"/>
    <w:lvl w:ilvl="0" w:tplc="04090003">
      <w:start w:val="1"/>
      <w:numFmt w:val="bullet"/>
      <w:lvlText w:val="o"/>
      <w:lvlJc w:val="left"/>
      <w:pPr>
        <w:ind w:left="4320" w:hanging="360"/>
      </w:pPr>
      <w:rPr>
        <w:rFonts w:ascii="Courier New" w:hAnsi="Courier New" w:cs="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num w:numId="1">
    <w:abstractNumId w:val="10"/>
  </w:num>
  <w:num w:numId="2">
    <w:abstractNumId w:val="3"/>
  </w:num>
  <w:num w:numId="3">
    <w:abstractNumId w:val="7"/>
  </w:num>
  <w:num w:numId="4">
    <w:abstractNumId w:val="8"/>
  </w:num>
  <w:num w:numId="5">
    <w:abstractNumId w:val="6"/>
  </w:num>
  <w:num w:numId="6">
    <w:abstractNumId w:val="0"/>
  </w:num>
  <w:num w:numId="7">
    <w:abstractNumId w:val="1"/>
  </w:num>
  <w:num w:numId="8">
    <w:abstractNumId w:val="2"/>
  </w:num>
  <w:num w:numId="9">
    <w:abstractNumId w:val="9"/>
  </w:num>
  <w:num w:numId="10">
    <w:abstractNumId w:val="11"/>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1B0B"/>
    <w:rsid w:val="00072F00"/>
    <w:rsid w:val="000831BC"/>
    <w:rsid w:val="00125C3B"/>
    <w:rsid w:val="001A2652"/>
    <w:rsid w:val="001E1B0B"/>
    <w:rsid w:val="00244670"/>
    <w:rsid w:val="002702C3"/>
    <w:rsid w:val="003168B0"/>
    <w:rsid w:val="0057507B"/>
    <w:rsid w:val="00580323"/>
    <w:rsid w:val="00672995"/>
    <w:rsid w:val="00680A84"/>
    <w:rsid w:val="00933D87"/>
    <w:rsid w:val="009E4693"/>
    <w:rsid w:val="00AF28D0"/>
    <w:rsid w:val="00B0320B"/>
    <w:rsid w:val="00BE011E"/>
    <w:rsid w:val="00C04B6B"/>
    <w:rsid w:val="00C36AB8"/>
    <w:rsid w:val="00E27202"/>
    <w:rsid w:val="00F72F44"/>
    <w:rsid w:val="00FF5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0D4892"/>
  <w15:chartTrackingRefBased/>
  <w15:docId w15:val="{7DBC750F-4AE7-463F-8C51-FE7EFFED9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ar-SA"/>
      </w:rPr>
    </w:rPrDefault>
    <w:pPrDefault>
      <w:pPr>
        <w:spacing w:after="160" w:line="480"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1B0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1B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1B0B"/>
  </w:style>
  <w:style w:type="paragraph" w:styleId="Footer">
    <w:name w:val="footer"/>
    <w:basedOn w:val="Normal"/>
    <w:link w:val="FooterChar"/>
    <w:uiPriority w:val="99"/>
    <w:unhideWhenUsed/>
    <w:rsid w:val="001E1B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1B0B"/>
  </w:style>
  <w:style w:type="character" w:customStyle="1" w:styleId="Heading1Char">
    <w:name w:val="Heading 1 Char"/>
    <w:basedOn w:val="DefaultParagraphFont"/>
    <w:link w:val="Heading1"/>
    <w:uiPriority w:val="9"/>
    <w:rsid w:val="001E1B0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E1B0B"/>
    <w:pPr>
      <w:spacing w:line="259" w:lineRule="auto"/>
      <w:outlineLvl w:val="9"/>
    </w:pPr>
  </w:style>
  <w:style w:type="paragraph" w:styleId="ListParagraph">
    <w:name w:val="List Paragraph"/>
    <w:basedOn w:val="Normal"/>
    <w:uiPriority w:val="34"/>
    <w:qFormat/>
    <w:rsid w:val="0057507B"/>
    <w:pPr>
      <w:ind w:left="720"/>
      <w:contextualSpacing/>
    </w:pPr>
  </w:style>
  <w:style w:type="paragraph" w:styleId="TOC1">
    <w:name w:val="toc 1"/>
    <w:basedOn w:val="Normal"/>
    <w:next w:val="Normal"/>
    <w:autoRedefine/>
    <w:uiPriority w:val="39"/>
    <w:unhideWhenUsed/>
    <w:rsid w:val="00F72F44"/>
    <w:pPr>
      <w:spacing w:after="100"/>
    </w:pPr>
  </w:style>
  <w:style w:type="character" w:styleId="Hyperlink">
    <w:name w:val="Hyperlink"/>
    <w:basedOn w:val="DefaultParagraphFont"/>
    <w:uiPriority w:val="99"/>
    <w:unhideWhenUsed/>
    <w:rsid w:val="00F72F4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ED5A43DA-91D6-499B-90A2-AC7C61326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581</Words>
  <Characters>3312</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Cena</dc:creator>
  <cp:keywords/>
  <dc:description/>
  <cp:lastModifiedBy>Jessica Cena</cp:lastModifiedBy>
  <cp:revision>3</cp:revision>
  <dcterms:created xsi:type="dcterms:W3CDTF">2020-05-22T16:42:00Z</dcterms:created>
  <dcterms:modified xsi:type="dcterms:W3CDTF">2020-05-22T17:39:00Z</dcterms:modified>
</cp:coreProperties>
</file>